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4" d="100"/>
          <a:sy n="84" d="100"/>
        </p:scale>
        <p:origin x="1382" y="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2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13750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72281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64502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83701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550557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42956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40586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74082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30323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23717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1333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948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21564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370762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18408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2236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28412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8481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64751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99149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52812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032689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6831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006571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4729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003780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30352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336294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08162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392434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352443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67796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153470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5525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769148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001510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06161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29634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5080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8822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623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3092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9346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4133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1787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3449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0750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6158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3027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5137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53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6582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2436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4606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995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009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0555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9195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414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68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2917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2908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447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5943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6404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9713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48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9158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1179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12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0978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4905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2559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41695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8786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30909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32708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6295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85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7075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87845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16340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4517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59197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58829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4103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356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0681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59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37344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2841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56702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5065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44350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93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11673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19182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41784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90445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3765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94894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762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99298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57574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93878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34607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7564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5707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86860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4728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5542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916003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04103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77423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0130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0938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3701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76233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09523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313111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67730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610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24667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69685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43279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23299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2157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37506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10059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668951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45656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20191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565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0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7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1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9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5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7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3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7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1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5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9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3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7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1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4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8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7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1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5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9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3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8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1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03499578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5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9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0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3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7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2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6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1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4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7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1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5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4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8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2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6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0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0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1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8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9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2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3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6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4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8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2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0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4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2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6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8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2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6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0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4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5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2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6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0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4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8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2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5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0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2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6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0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05</TotalTime>
  <Words>3010</Words>
  <Application>Microsoft Office PowerPoint</Application>
  <PresentationFormat>Ekran Gösterisi (4:3)</PresentationFormat>
  <Paragraphs>1196</Paragraphs>
  <Slides>134</Slides>
  <Notes>133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4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134</vt:i4>
      </vt:variant>
    </vt:vector>
  </HeadingPairs>
  <TitlesOfParts>
    <vt:vector size="141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EHMET TAHA USTA</cp:lastModifiedBy>
  <cp:revision>98</cp:revision>
  <dcterms:created xsi:type="dcterms:W3CDTF">2012-08-07T04:56:47Z</dcterms:created>
  <dcterms:modified xsi:type="dcterms:W3CDTF">2018-04-25T18:45:06Z</dcterms:modified>
</cp:coreProperties>
</file>